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Федеральное государственное бюджетное образовательное учреждение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 xml:space="preserve"> высшего образования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ind w:left="2124" w:firstLine="708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Отчет по Практической работе</w:t>
      </w:r>
    </w:p>
    <w:p w:rsidR="00D27646" w:rsidRPr="004B6525" w:rsidRDefault="00D27646" w:rsidP="00201A11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D27646" w:rsidRPr="004B6525" w:rsidRDefault="00D27646" w:rsidP="00201A11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на тему:</w:t>
      </w:r>
    </w:p>
    <w:p w:rsidR="00D27646" w:rsidRPr="004B6525" w:rsidRDefault="00201A11" w:rsidP="00EA4C0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EA4C0C">
        <w:rPr>
          <w:rFonts w:ascii="Times New Roman" w:hAnsi="Times New Roman" w:cs="Times New Roman"/>
          <w:sz w:val="28"/>
          <w:szCs w:val="28"/>
        </w:rPr>
        <w:t>Разработка программы «Сжатие массива</w:t>
      </w:r>
      <w:r w:rsidRPr="00201A11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D27646" w:rsidRPr="004B6525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 xml:space="preserve">Выполнила: студентка группы 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БВТ1804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Ковшова Мария Александровна</w:t>
      </w:r>
    </w:p>
    <w:p w:rsidR="00BA04B3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Руководитель: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Волков Андрей Иванович</w:t>
      </w:r>
    </w:p>
    <w:p w:rsidR="00D27646" w:rsidRPr="004B6525" w:rsidRDefault="00D27646" w:rsidP="00D2764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16B3" w:rsidRPr="002325D1" w:rsidRDefault="00D27646" w:rsidP="00D618D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8</w:t>
      </w: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Pr="00FF16B3" w:rsidRDefault="00FF16B3" w:rsidP="00D618D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16B3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D618D6" w:rsidRDefault="00D618D6" w:rsidP="00D618D6">
      <w:pPr>
        <w:jc w:val="center"/>
        <w:rPr>
          <w:rFonts w:ascii="Times New Roman" w:hAnsi="Times New Roman" w:cs="Times New Roman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999384261"/>
        <w:docPartObj>
          <w:docPartGallery w:val="Table of Contents"/>
          <w:docPartUnique/>
        </w:docPartObj>
      </w:sdtPr>
      <w:sdtEndPr/>
      <w:sdtContent>
        <w:p w:rsidR="00AB4247" w:rsidRPr="00AB4247" w:rsidRDefault="00AB4247">
          <w:pPr>
            <w:pStyle w:val="ab"/>
            <w:rPr>
              <w:rFonts w:ascii="Times New Roman" w:hAnsi="Times New Roman" w:cs="Times New Roman"/>
            </w:rPr>
          </w:pPr>
        </w:p>
        <w:p w:rsidR="00AB4247" w:rsidRPr="00AB4247" w:rsidRDefault="0038103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 xml:space="preserve">1 </w:t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29911831" w:history="1"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1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A962F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2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2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Таблица используемых элементов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2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A962F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3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3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хема алгоритма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3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A962F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4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4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Текст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ограммы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4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A962F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5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5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Результаты тестирования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5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A962F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6" w:history="1"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6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Default="00AB4247">
          <w:r w:rsidRPr="00AB424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D618D6" w:rsidRDefault="00D618D6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44519C" w:rsidRPr="00E21697" w:rsidRDefault="00CA58AA" w:rsidP="0044519C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0" w:name="_Toc529352126"/>
      <w:bookmarkStart w:id="1" w:name="_Toc529911831"/>
      <w:r>
        <w:rPr>
          <w:rFonts w:ascii="Times New Roman" w:hAnsi="Times New Roman" w:cs="Times New Roman"/>
          <w:color w:val="auto"/>
        </w:rPr>
        <w:lastRenderedPageBreak/>
        <w:t xml:space="preserve">1 </w:t>
      </w:r>
      <w:r w:rsidR="0044519C" w:rsidRPr="00E21697">
        <w:rPr>
          <w:rFonts w:ascii="Times New Roman" w:hAnsi="Times New Roman" w:cs="Times New Roman"/>
          <w:color w:val="auto"/>
        </w:rPr>
        <w:t>Постановка задачи</w:t>
      </w:r>
      <w:bookmarkEnd w:id="0"/>
      <w:bookmarkEnd w:id="1"/>
    </w:p>
    <w:p w:rsidR="0044519C" w:rsidRPr="00392175" w:rsidRDefault="0044519C" w:rsidP="00EF7DF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ебуется создать </w:t>
      </w:r>
      <w:r w:rsidRPr="00AE6BE9">
        <w:rPr>
          <w:rFonts w:ascii="Times New Roman" w:hAnsi="Times New Roman" w:cs="Times New Roman"/>
          <w:sz w:val="28"/>
          <w:szCs w:val="28"/>
        </w:rPr>
        <w:t xml:space="preserve">программу </w:t>
      </w:r>
      <w:r w:rsidR="00736DC0">
        <w:rPr>
          <w:rFonts w:ascii="Times New Roman" w:hAnsi="Times New Roman" w:cs="Times New Roman"/>
          <w:sz w:val="28"/>
          <w:szCs w:val="28"/>
        </w:rPr>
        <w:t xml:space="preserve">в среде разработки </w:t>
      </w:r>
      <w:r w:rsidR="00736DC0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392175" w:rsidRPr="00392175">
        <w:rPr>
          <w:rFonts w:ascii="Times New Roman" w:hAnsi="Times New Roman" w:cs="Times New Roman"/>
          <w:sz w:val="28"/>
          <w:szCs w:val="28"/>
        </w:rPr>
        <w:t xml:space="preserve"> </w:t>
      </w:r>
      <w:r w:rsidR="00392175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392175">
        <w:rPr>
          <w:rFonts w:ascii="Times New Roman" w:hAnsi="Times New Roman" w:cs="Times New Roman"/>
          <w:sz w:val="28"/>
          <w:szCs w:val="28"/>
        </w:rPr>
        <w:t>, которая будет выполнять сжатие массива, путём удаления из него нулей. Программа должна предоставлять пользователю возможность как самостоятельно задать массив для сжатия, так и сгенерировать его в программе, указав количество элементов массива и максимальное и минимальное значение диапазона массива.</w:t>
      </w:r>
      <w:r w:rsidR="00D0214E">
        <w:rPr>
          <w:rFonts w:ascii="Times New Roman" w:hAnsi="Times New Roman" w:cs="Times New Roman"/>
          <w:sz w:val="28"/>
          <w:szCs w:val="28"/>
        </w:rPr>
        <w:t xml:space="preserve"> Программа должна корректно выводить сообщения об ошибках, если пользователь не ввёл необходимые данные или же ввёл их неправильно (минимальное значение больше максимального, </w:t>
      </w:r>
      <w:r w:rsidR="009E5FC3">
        <w:rPr>
          <w:rFonts w:ascii="Times New Roman" w:hAnsi="Times New Roman" w:cs="Times New Roman"/>
          <w:sz w:val="28"/>
          <w:szCs w:val="28"/>
        </w:rPr>
        <w:t xml:space="preserve">массив не содержит нулей). </w:t>
      </w:r>
    </w:p>
    <w:p w:rsidR="00FF16B3" w:rsidRDefault="00FF16B3"/>
    <w:p w:rsidR="00206276" w:rsidRDefault="00B11D7D">
      <w:r>
        <w:br w:type="page"/>
      </w:r>
    </w:p>
    <w:p w:rsidR="00F91F98" w:rsidRPr="00F5092B" w:rsidRDefault="00CA58AA" w:rsidP="001D3675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2" w:name="_Toc529352127"/>
      <w:bookmarkStart w:id="3" w:name="_Toc529911832"/>
      <w:r>
        <w:rPr>
          <w:rFonts w:ascii="Times New Roman" w:eastAsiaTheme="minorHAnsi" w:hAnsi="Times New Roman" w:cs="Times New Roman"/>
          <w:bCs w:val="0"/>
          <w:color w:val="auto"/>
        </w:rPr>
        <w:lastRenderedPageBreak/>
        <w:t>2</w:t>
      </w:r>
      <w:r w:rsidR="00F91F98">
        <w:rPr>
          <w:rFonts w:ascii="Times New Roman" w:hAnsi="Times New Roman" w:cs="Times New Roman"/>
          <w:color w:val="auto"/>
        </w:rPr>
        <w:t xml:space="preserve"> </w:t>
      </w:r>
      <w:r w:rsidR="00F91F98" w:rsidRPr="00F5092B">
        <w:rPr>
          <w:rFonts w:ascii="Times New Roman" w:hAnsi="Times New Roman" w:cs="Times New Roman"/>
          <w:color w:val="auto"/>
        </w:rPr>
        <w:t>Таблица используемых элементов</w:t>
      </w:r>
      <w:bookmarkEnd w:id="2"/>
      <w:bookmarkEnd w:id="3"/>
    </w:p>
    <w:p w:rsidR="00C1062B" w:rsidRDefault="00C1062B" w:rsidP="00EF7DF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1 представлены элементы, используемые в программе.</w:t>
      </w:r>
    </w:p>
    <w:p w:rsidR="00C1062B" w:rsidRDefault="00C1062B" w:rsidP="001D3675">
      <w:pPr>
        <w:ind w:hanging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Элементы, используемые в программе</w:t>
      </w:r>
    </w:p>
    <w:tbl>
      <w:tblPr>
        <w:tblStyle w:val="a3"/>
        <w:tblW w:w="9998" w:type="dxa"/>
        <w:tblInd w:w="-734" w:type="dxa"/>
        <w:tblLook w:val="04A0" w:firstRow="1" w:lastRow="0" w:firstColumn="1" w:lastColumn="0" w:noHBand="0" w:noVBand="1"/>
      </w:tblPr>
      <w:tblGrid>
        <w:gridCol w:w="2380"/>
        <w:gridCol w:w="2327"/>
        <w:gridCol w:w="2719"/>
        <w:gridCol w:w="2572"/>
      </w:tblGrid>
      <w:tr w:rsidR="00C1062B" w:rsidTr="001D3675">
        <w:trPr>
          <w:trHeight w:val="74"/>
        </w:trPr>
        <w:tc>
          <w:tcPr>
            <w:tcW w:w="2380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Объект</w:t>
            </w:r>
          </w:p>
        </w:tc>
        <w:tc>
          <w:tcPr>
            <w:tcW w:w="2327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Имя объекта</w:t>
            </w:r>
          </w:p>
        </w:tc>
        <w:tc>
          <w:tcPr>
            <w:tcW w:w="2719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Свойство</w:t>
            </w:r>
          </w:p>
        </w:tc>
        <w:tc>
          <w:tcPr>
            <w:tcW w:w="2572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 свойства</w:t>
            </w:r>
          </w:p>
        </w:tc>
      </w:tr>
      <w:tr w:rsidR="00C1062B" w:rsidTr="001D3675">
        <w:trPr>
          <w:trHeight w:val="81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</w:t>
            </w:r>
          </w:p>
        </w:tc>
        <w:tc>
          <w:tcPr>
            <w:tcW w:w="2327" w:type="dxa"/>
            <w:vMerge w:val="restart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Form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572" w:type="dxa"/>
          </w:tcPr>
          <w:p w:rsidR="00F91F98" w:rsidRPr="00B4016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Form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B4016E" w:rsidRDefault="00D529FA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dividual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</w:p>
        </w:tc>
        <w:tc>
          <w:tcPr>
            <w:tcW w:w="2572" w:type="dxa"/>
          </w:tcPr>
          <w:p w:rsidR="00F91F98" w:rsidRPr="00B4016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Single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</w:tcPr>
          <w:p w:rsidR="00F91F98" w:rsidRPr="005B6BF5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ка</w:t>
            </w:r>
          </w:p>
        </w:tc>
        <w:tc>
          <w:tcPr>
            <w:tcW w:w="2327" w:type="dxa"/>
          </w:tcPr>
          <w:p w:rsidR="00F91F98" w:rsidRPr="00C0728A" w:rsidRDefault="00C40C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1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286D75" w:rsidRDefault="00286D7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элементов массива</w:t>
            </w:r>
            <w:r w:rsidR="006E7D0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C1062B" w:rsidTr="001D3675">
        <w:trPr>
          <w:trHeight w:val="81"/>
        </w:trPr>
        <w:tc>
          <w:tcPr>
            <w:tcW w:w="2380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ка</w:t>
            </w:r>
          </w:p>
        </w:tc>
        <w:tc>
          <w:tcPr>
            <w:tcW w:w="2327" w:type="dxa"/>
          </w:tcPr>
          <w:p w:rsidR="00F91F98" w:rsidRPr="00163F7B" w:rsidRDefault="00C40C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2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286D75" w:rsidRDefault="00286D7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ксимальное значение диапазона</w:t>
            </w:r>
            <w:r w:rsidR="006E7D0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ка</w:t>
            </w:r>
          </w:p>
        </w:tc>
        <w:tc>
          <w:tcPr>
            <w:tcW w:w="2327" w:type="dxa"/>
          </w:tcPr>
          <w:p w:rsidR="00F91F98" w:rsidRPr="00163F7B" w:rsidRDefault="00C40C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3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286D75" w:rsidRDefault="00286D7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 диапазона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ка</w:t>
            </w:r>
          </w:p>
        </w:tc>
        <w:tc>
          <w:tcPr>
            <w:tcW w:w="2327" w:type="dxa"/>
          </w:tcPr>
          <w:p w:rsidR="00F91F98" w:rsidRPr="00163F7B" w:rsidRDefault="00C40C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4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286D75" w:rsidRDefault="00286D7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массив</w:t>
            </w:r>
            <w:r w:rsidR="006E7D0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ка</w:t>
            </w:r>
          </w:p>
        </w:tc>
        <w:tc>
          <w:tcPr>
            <w:tcW w:w="2327" w:type="dxa"/>
          </w:tcPr>
          <w:p w:rsidR="00F91F98" w:rsidRPr="00C40C33" w:rsidRDefault="00C40C33" w:rsidP="00BC31D5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5</w:t>
            </w:r>
          </w:p>
        </w:tc>
        <w:tc>
          <w:tcPr>
            <w:tcW w:w="2719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286D75" w:rsidRDefault="00286D7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сжатия</w:t>
            </w:r>
            <w:r w:rsidR="006E7D0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 w:val="restart"/>
          </w:tcPr>
          <w:p w:rsidR="00F91F98" w:rsidRPr="00025E33" w:rsidRDefault="00025E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Num</w:t>
            </w:r>
            <w:proofErr w:type="spellEnd"/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F91F98" w:rsidRPr="00A818B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1062B" w:rsidTr="001D3675">
        <w:trPr>
          <w:trHeight w:val="81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 w:val="restart"/>
          </w:tcPr>
          <w:p w:rsidR="00F91F98" w:rsidRPr="00A818BE" w:rsidRDefault="00025E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Min</w:t>
            </w:r>
            <w:proofErr w:type="spellEnd"/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F91F98" w:rsidRPr="00A818B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1062B" w:rsidTr="001D3675">
        <w:trPr>
          <w:trHeight w:val="74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2327" w:type="dxa"/>
            <w:vMerge w:val="restart"/>
          </w:tcPr>
          <w:p w:rsidR="00F91F98" w:rsidRPr="00A818BE" w:rsidRDefault="00025E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Max</w:t>
            </w:r>
            <w:proofErr w:type="spellEnd"/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F91F98" w:rsidRPr="00A818BE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57409" w:rsidTr="001D3675">
        <w:trPr>
          <w:trHeight w:val="74"/>
        </w:trPr>
        <w:tc>
          <w:tcPr>
            <w:tcW w:w="2380" w:type="dxa"/>
            <w:vMerge w:val="restart"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2327" w:type="dxa"/>
            <w:vMerge w:val="restart"/>
          </w:tcPr>
          <w:p w:rsidR="00957409" w:rsidRPr="005F6075" w:rsidRDefault="00025E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Massiv</w:t>
            </w:r>
            <w:proofErr w:type="spellEnd"/>
          </w:p>
        </w:tc>
        <w:tc>
          <w:tcPr>
            <w:tcW w:w="2719" w:type="dxa"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957409" w:rsidRP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</w:p>
        </w:tc>
      </w:tr>
      <w:tr w:rsidR="00957409" w:rsidTr="001D3675">
        <w:trPr>
          <w:trHeight w:val="74"/>
        </w:trPr>
        <w:tc>
          <w:tcPr>
            <w:tcW w:w="2380" w:type="dxa"/>
            <w:vMerge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719" w:type="dxa"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57409" w:rsidTr="001D3675">
        <w:trPr>
          <w:trHeight w:val="74"/>
        </w:trPr>
        <w:tc>
          <w:tcPr>
            <w:tcW w:w="2380" w:type="dxa"/>
            <w:vMerge w:val="restart"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2327" w:type="dxa"/>
            <w:vMerge w:val="restart"/>
          </w:tcPr>
          <w:p w:rsidR="00957409" w:rsidRDefault="00025E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Result</w:t>
            </w:r>
          </w:p>
        </w:tc>
        <w:tc>
          <w:tcPr>
            <w:tcW w:w="2719" w:type="dxa"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957409" w:rsidRP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</w:p>
        </w:tc>
      </w:tr>
      <w:tr w:rsidR="00957409" w:rsidTr="001D3675">
        <w:trPr>
          <w:trHeight w:val="74"/>
        </w:trPr>
        <w:tc>
          <w:tcPr>
            <w:tcW w:w="2380" w:type="dxa"/>
            <w:vMerge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719" w:type="dxa"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957409" w:rsidRDefault="00957409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1062B" w:rsidTr="001D3675">
        <w:trPr>
          <w:trHeight w:val="17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 w:val="restart"/>
          </w:tcPr>
          <w:p w:rsidR="00F91F98" w:rsidRPr="00CD32C6" w:rsidRDefault="005D3EC6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G</w:t>
            </w:r>
            <w:r w:rsidR="00147C4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erate</w:t>
            </w:r>
            <w:proofErr w:type="spellEnd"/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572" w:type="dxa"/>
          </w:tcPr>
          <w:p w:rsidR="00F91F98" w:rsidRPr="00CD32C6" w:rsidRDefault="00186E5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G</w:t>
            </w:r>
            <w:r w:rsidR="00147C4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erate</w:t>
            </w:r>
            <w:proofErr w:type="spellEnd"/>
          </w:p>
        </w:tc>
      </w:tr>
      <w:tr w:rsidR="00C1062B" w:rsidTr="001D3675">
        <w:trPr>
          <w:trHeight w:val="81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186E55" w:rsidRDefault="00C54B7C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генерировать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2327" w:type="dxa"/>
            <w:vMerge w:val="restart"/>
          </w:tcPr>
          <w:p w:rsidR="00F91F98" w:rsidRPr="00CD32C6" w:rsidRDefault="005D3EC6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Do</w:t>
            </w:r>
            <w:proofErr w:type="spellEnd"/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572" w:type="dxa"/>
          </w:tcPr>
          <w:p w:rsidR="00F91F98" w:rsidRPr="00CD32C6" w:rsidRDefault="00186E5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Do</w:t>
            </w:r>
            <w:proofErr w:type="spellEnd"/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Default="00186E5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жать</w:t>
            </w:r>
          </w:p>
        </w:tc>
      </w:tr>
      <w:tr w:rsidR="00C1062B" w:rsidTr="001D3675">
        <w:trPr>
          <w:trHeight w:val="81"/>
        </w:trPr>
        <w:tc>
          <w:tcPr>
            <w:tcW w:w="2380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ые поля</w:t>
            </w:r>
          </w:p>
        </w:tc>
        <w:tc>
          <w:tcPr>
            <w:tcW w:w="2327" w:type="dxa"/>
          </w:tcPr>
          <w:p w:rsidR="00CB1E26" w:rsidRDefault="007B05B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Num</w:t>
            </w:r>
            <w:proofErr w:type="spellEnd"/>
          </w:p>
          <w:p w:rsidR="007B05B5" w:rsidRDefault="007B05B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Min</w:t>
            </w:r>
            <w:proofErr w:type="spellEnd"/>
          </w:p>
          <w:p w:rsidR="007B05B5" w:rsidRDefault="007B05B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Max</w:t>
            </w:r>
            <w:proofErr w:type="spellEnd"/>
          </w:p>
          <w:p w:rsidR="007B05B5" w:rsidRDefault="007B05B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Massiv</w:t>
            </w:r>
            <w:proofErr w:type="spellEnd"/>
          </w:p>
          <w:p w:rsidR="007B05B5" w:rsidRPr="00186D05" w:rsidRDefault="007B05B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Result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2572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icrosoft Sans Serif, </w:t>
            </w:r>
          </w:p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</w:tbl>
    <w:p w:rsidR="00C54B7C" w:rsidRDefault="00C54B7C" w:rsidP="004E69DD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4" w:name="_Toc529352128"/>
      <w:bookmarkStart w:id="5" w:name="_Toc529911833"/>
    </w:p>
    <w:p w:rsidR="00C54B7C" w:rsidRDefault="00C54B7C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07263F" w:rsidRPr="00F5092B" w:rsidRDefault="00CA58AA" w:rsidP="004E69DD">
      <w:pPr>
        <w:pStyle w:val="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auto"/>
        </w:rPr>
        <w:lastRenderedPageBreak/>
        <w:t>3</w:t>
      </w:r>
      <w:r w:rsidR="0007263F">
        <w:rPr>
          <w:rFonts w:ascii="Times New Roman" w:hAnsi="Times New Roman" w:cs="Times New Roman"/>
          <w:color w:val="auto"/>
        </w:rPr>
        <w:t xml:space="preserve"> </w:t>
      </w:r>
      <w:r w:rsidR="0007263F" w:rsidRPr="00F5092B">
        <w:rPr>
          <w:rFonts w:ascii="Times New Roman" w:hAnsi="Times New Roman" w:cs="Times New Roman"/>
          <w:color w:val="auto"/>
        </w:rPr>
        <w:t>Схема алгоритма</w:t>
      </w:r>
      <w:bookmarkEnd w:id="4"/>
      <w:bookmarkEnd w:id="5"/>
    </w:p>
    <w:p w:rsidR="0007263F" w:rsidRDefault="0007263F" w:rsidP="006D762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алгоритма для кнопки </w:t>
      </w:r>
      <w:r w:rsidR="00BA5B30">
        <w:rPr>
          <w:rFonts w:ascii="Times New Roman" w:hAnsi="Times New Roman" w:cs="Times New Roman"/>
          <w:sz w:val="28"/>
          <w:szCs w:val="28"/>
        </w:rPr>
        <w:t>«Сгенерировать</w:t>
      </w:r>
      <w:r w:rsidR="003C08AF">
        <w:rPr>
          <w:rFonts w:ascii="Times New Roman" w:hAnsi="Times New Roman" w:cs="Times New Roman"/>
          <w:sz w:val="28"/>
          <w:szCs w:val="28"/>
        </w:rPr>
        <w:t>» представлена на рисунке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7263F" w:rsidRDefault="0018064D" w:rsidP="00BA42EC">
      <w:pPr>
        <w:jc w:val="center"/>
      </w:pPr>
      <w:r>
        <w:object w:dxaOrig="5064" w:dyaOrig="10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2pt;height:604.2pt" o:ole="">
            <v:imagedata r:id="rId7" o:title=""/>
          </v:shape>
          <o:OLEObject Type="Embed" ProgID="Visio.Drawing.15" ShapeID="_x0000_i1025" DrawAspect="Content" ObjectID="_1606921504" r:id="rId8"/>
        </w:object>
      </w:r>
    </w:p>
    <w:p w:rsidR="0007263F" w:rsidRDefault="003C08AF" w:rsidP="0007263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07263F">
        <w:rPr>
          <w:rFonts w:ascii="Times New Roman" w:hAnsi="Times New Roman" w:cs="Times New Roman"/>
          <w:sz w:val="28"/>
          <w:szCs w:val="28"/>
        </w:rPr>
        <w:t xml:space="preserve"> – С</w:t>
      </w:r>
      <w:r w:rsidR="00BA42EC">
        <w:rPr>
          <w:rFonts w:ascii="Times New Roman" w:hAnsi="Times New Roman" w:cs="Times New Roman"/>
          <w:sz w:val="28"/>
          <w:szCs w:val="28"/>
        </w:rPr>
        <w:t>хема алгоритма для кнопки «Сгенерировать</w:t>
      </w:r>
      <w:r w:rsidR="0007263F">
        <w:rPr>
          <w:rFonts w:ascii="Times New Roman" w:hAnsi="Times New Roman" w:cs="Times New Roman"/>
          <w:sz w:val="28"/>
          <w:szCs w:val="28"/>
        </w:rPr>
        <w:t>»</w:t>
      </w:r>
    </w:p>
    <w:p w:rsidR="0007263F" w:rsidRDefault="0007263F" w:rsidP="006D762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х</w:t>
      </w:r>
      <w:r w:rsidR="007907D3">
        <w:rPr>
          <w:rFonts w:ascii="Times New Roman" w:hAnsi="Times New Roman" w:cs="Times New Roman"/>
          <w:sz w:val="28"/>
          <w:szCs w:val="28"/>
        </w:rPr>
        <w:t>ема алгоритма для кнопки «</w:t>
      </w:r>
      <w:r w:rsidR="007907D3" w:rsidRPr="007907D3">
        <w:rPr>
          <w:rFonts w:ascii="Times New Roman" w:hAnsi="Times New Roman" w:cs="Times New Roman"/>
          <w:sz w:val="28"/>
          <w:szCs w:val="28"/>
        </w:rPr>
        <w:t>Сжать</w:t>
      </w:r>
      <w:r w:rsidR="003C08AF">
        <w:rPr>
          <w:rFonts w:ascii="Times New Roman" w:hAnsi="Times New Roman" w:cs="Times New Roman"/>
          <w:sz w:val="28"/>
          <w:szCs w:val="28"/>
        </w:rPr>
        <w:t>» представлена на рисунке 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7263F" w:rsidRDefault="009D3378" w:rsidP="00B269A1">
      <w:pPr>
        <w:jc w:val="center"/>
      </w:pPr>
      <w:r>
        <w:object w:dxaOrig="5185" w:dyaOrig="16045">
          <v:shape id="_x0000_i1026" type="#_x0000_t75" style="width:3in;height:668.4pt" o:ole="">
            <v:imagedata r:id="rId9" o:title=""/>
          </v:shape>
          <o:OLEObject Type="Embed" ProgID="Visio.Drawing.15" ShapeID="_x0000_i1026" DrawAspect="Content" ObjectID="_1606921505" r:id="rId10"/>
        </w:object>
      </w:r>
    </w:p>
    <w:p w:rsidR="00734199" w:rsidRDefault="00FF3D8A" w:rsidP="00B269A1">
      <w:pPr>
        <w:jc w:val="center"/>
      </w:pPr>
      <w:r>
        <w:object w:dxaOrig="5004" w:dyaOrig="17808">
          <v:shape id="_x0000_i1049" type="#_x0000_t75" style="width:204pt;height:728.4pt" o:ole="">
            <v:imagedata r:id="rId11" o:title=""/>
          </v:shape>
          <o:OLEObject Type="Embed" ProgID="Visio.Drawing.15" ShapeID="_x0000_i1049" DrawAspect="Content" ObjectID="_1606921506" r:id="rId12"/>
        </w:object>
      </w:r>
      <w:bookmarkStart w:id="6" w:name="_GoBack"/>
      <w:bookmarkEnd w:id="6"/>
    </w:p>
    <w:p w:rsidR="00734199" w:rsidRDefault="00BB6963" w:rsidP="00B269A1">
      <w:pPr>
        <w:jc w:val="center"/>
      </w:pPr>
      <w:r>
        <w:object w:dxaOrig="4668" w:dyaOrig="17604">
          <v:shape id="_x0000_i1038" type="#_x0000_t75" style="width:190.2pt;height:714pt" o:ole="">
            <v:imagedata r:id="rId13" o:title=""/>
          </v:shape>
          <o:OLEObject Type="Embed" ProgID="Visio.Drawing.15" ShapeID="_x0000_i1038" DrawAspect="Content" ObjectID="_1606921507" r:id="rId14"/>
        </w:object>
      </w:r>
    </w:p>
    <w:p w:rsidR="00C4095C" w:rsidRDefault="00BB6963" w:rsidP="00B269A1">
      <w:pPr>
        <w:jc w:val="center"/>
      </w:pPr>
      <w:r>
        <w:object w:dxaOrig="3804" w:dyaOrig="14148">
          <v:shape id="_x0000_i1042" type="#_x0000_t75" style="width:190.2pt;height:708pt" o:ole="">
            <v:imagedata r:id="rId15" o:title=""/>
          </v:shape>
          <o:OLEObject Type="Embed" ProgID="Visio.Drawing.15" ShapeID="_x0000_i1042" DrawAspect="Content" ObjectID="_1606921508" r:id="rId16"/>
        </w:object>
      </w:r>
    </w:p>
    <w:p w:rsidR="00C4095C" w:rsidRDefault="00DE065B" w:rsidP="00B269A1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617" w:dyaOrig="7885">
          <v:shape id="_x0000_i1047" type="#_x0000_t75" style="width:430.8pt;height:394.2pt" o:ole="">
            <v:imagedata r:id="rId17" o:title=""/>
          </v:shape>
          <o:OLEObject Type="Embed" ProgID="Visio.Drawing.15" ShapeID="_x0000_i1047" DrawAspect="Content" ObjectID="_1606921509" r:id="rId18"/>
        </w:object>
      </w:r>
    </w:p>
    <w:p w:rsidR="0007263F" w:rsidRDefault="0007263F" w:rsidP="0007263F">
      <w:pPr>
        <w:jc w:val="both"/>
      </w:pPr>
    </w:p>
    <w:p w:rsidR="002A1BC4" w:rsidRPr="00951C7E" w:rsidRDefault="003C08AF" w:rsidP="00951C7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7F13B8" w:rsidRPr="009D282A">
        <w:rPr>
          <w:rFonts w:ascii="Times New Roman" w:hAnsi="Times New Roman" w:cs="Times New Roman"/>
          <w:sz w:val="28"/>
          <w:szCs w:val="28"/>
        </w:rPr>
        <w:t xml:space="preserve"> </w:t>
      </w:r>
      <w:r w:rsidR="0074494B" w:rsidRPr="009D282A">
        <w:rPr>
          <w:rFonts w:ascii="Times New Roman" w:hAnsi="Times New Roman" w:cs="Times New Roman"/>
          <w:sz w:val="28"/>
          <w:szCs w:val="28"/>
        </w:rPr>
        <w:t>— Сх</w:t>
      </w:r>
      <w:r w:rsidR="007907D3">
        <w:rPr>
          <w:rFonts w:ascii="Times New Roman" w:hAnsi="Times New Roman" w:cs="Times New Roman"/>
          <w:sz w:val="28"/>
          <w:szCs w:val="28"/>
        </w:rPr>
        <w:t>ема алгоритма для кнопки «Сжать</w:t>
      </w:r>
      <w:r w:rsidR="0074494B" w:rsidRPr="009D282A">
        <w:rPr>
          <w:rFonts w:ascii="Times New Roman" w:hAnsi="Times New Roman" w:cs="Times New Roman"/>
          <w:sz w:val="28"/>
          <w:szCs w:val="28"/>
        </w:rPr>
        <w:t>»</w:t>
      </w:r>
      <w:bookmarkStart w:id="7" w:name="_Toc529352129"/>
      <w:bookmarkStart w:id="8" w:name="_Toc529911834"/>
      <w:r w:rsidR="00517774">
        <w:rPr>
          <w:rFonts w:ascii="Times New Roman" w:hAnsi="Times New Roman" w:cs="Times New Roman"/>
        </w:rPr>
        <w:br w:type="page"/>
      </w:r>
      <w:bookmarkEnd w:id="7"/>
      <w:bookmarkEnd w:id="8"/>
    </w:p>
    <w:p w:rsidR="002A1BC4" w:rsidRDefault="00A514E2" w:rsidP="002A1BC4">
      <w:pPr>
        <w:pStyle w:val="1"/>
        <w:jc w:val="center"/>
        <w:rPr>
          <w:rFonts w:ascii="Times New Roman" w:hAnsi="Times New Roman" w:cs="Times New Roman"/>
          <w:color w:val="auto"/>
          <w:lang w:val="en-US"/>
        </w:rPr>
      </w:pPr>
      <w:r w:rsidRPr="00EA4C0C">
        <w:rPr>
          <w:rFonts w:ascii="Times New Roman" w:hAnsi="Times New Roman" w:cs="Times New Roman"/>
          <w:color w:val="auto"/>
          <w:lang w:val="en-US"/>
        </w:rPr>
        <w:lastRenderedPageBreak/>
        <w:t>4</w:t>
      </w:r>
      <w:r w:rsidRPr="00BA6D9E"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</w:rPr>
        <w:t>Текст</w:t>
      </w:r>
      <w:r w:rsidRPr="00BA6D9E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A70AC4">
        <w:rPr>
          <w:rFonts w:ascii="Times New Roman" w:hAnsi="Times New Roman" w:cs="Times New Roman"/>
          <w:color w:val="auto"/>
        </w:rPr>
        <w:t>программы</w:t>
      </w:r>
    </w:p>
    <w:p w:rsidR="002A1BC4" w:rsidRPr="000015C8" w:rsidRDefault="002A1BC4" w:rsidP="002A1BC4">
      <w:pPr>
        <w:pStyle w:val="1"/>
        <w:rPr>
          <w:rFonts w:ascii="Times New Roman" w:hAnsi="Times New Roman" w:cs="Times New Roman"/>
          <w:color w:val="auto"/>
          <w:lang w:val="en-US"/>
        </w:rPr>
      </w:pPr>
      <w:r w:rsidRPr="002A1BC4">
        <w:rPr>
          <w:rFonts w:ascii="Times New Roman" w:hAnsi="Times New Roman" w:cs="Times New Roman"/>
          <w:color w:val="auto"/>
          <w:lang w:val="en-US"/>
        </w:rPr>
        <w:t>#pragma endregion</w:t>
      </w:r>
    </w:p>
    <w:p w:rsidR="002A1BC4" w:rsidRPr="002A1BC4" w:rsidRDefault="002A1BC4" w:rsidP="000015C8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Num_TextChanged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EventArgs^  e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= ""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txtResult-&gt;Text = ""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15C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A1BC4" w:rsidRPr="002A1BC4" w:rsidRDefault="002A1BC4" w:rsidP="000015C8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in_TextChanged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EventArgs^  e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= ""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txtResult-&gt;Text = ""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15C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A1BC4" w:rsidRPr="002A1BC4" w:rsidRDefault="002A1BC4" w:rsidP="000015C8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x_TextChanged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EventArgs^  e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= ""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txtResult-&gt;Text = ""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15C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A1BC4" w:rsidRPr="002A1BC4" w:rsidRDefault="002A1BC4" w:rsidP="000015C8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btnGenerate_Click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EventArgs^  e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this-&gt;lblError1-&gt;Text = " "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this-&gt;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lblError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= " ";</w:t>
      </w:r>
    </w:p>
    <w:p w:rsidR="002A1BC4" w:rsidRPr="002A1BC4" w:rsidRDefault="002A1BC4" w:rsidP="000015C8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>if (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Num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ext !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= "") &amp;&amp; 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x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!= "") &amp;&amp; 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in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!= "") &amp;&amp; 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x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!= "-") &amp;&amp; 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in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!= "-")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nt  n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, a, b;</w:t>
      </w:r>
    </w:p>
    <w:p w:rsidR="002A1BC4" w:rsidRPr="002A1BC4" w:rsidRDefault="002A1BC4" w:rsidP="000015C8">
      <w:pPr>
        <w:autoSpaceDE w:val="0"/>
        <w:autoSpaceDN w:val="0"/>
        <w:adjustRightInd w:val="0"/>
        <w:spacing w:after="0" w:line="240" w:lineRule="auto"/>
        <w:ind w:left="2124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n 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ToInt32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Num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);//</w:t>
      </w:r>
      <w:r w:rsidRPr="002A1BC4">
        <w:rPr>
          <w:rFonts w:ascii="Times New Roman" w:hAnsi="Times New Roman" w:cs="Times New Roman"/>
          <w:sz w:val="28"/>
          <w:szCs w:val="28"/>
        </w:rPr>
        <w:t>берем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количество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из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015C8" w:rsidRPr="007E5F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Num</w:t>
      </w:r>
      <w:proofErr w:type="spellEnd"/>
    </w:p>
    <w:p w:rsidR="002A1BC4" w:rsidRPr="000015C8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a 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ToInt32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in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);//</w:t>
      </w:r>
      <w:r w:rsidRPr="002A1BC4">
        <w:rPr>
          <w:rFonts w:ascii="Times New Roman" w:hAnsi="Times New Roman" w:cs="Times New Roman"/>
          <w:sz w:val="28"/>
          <w:szCs w:val="28"/>
        </w:rPr>
        <w:t>мин</w:t>
      </w:r>
      <w:r w:rsidR="000015C8">
        <w:rPr>
          <w:rFonts w:ascii="Times New Roman" w:hAnsi="Times New Roman" w:cs="Times New Roman"/>
          <w:sz w:val="28"/>
          <w:szCs w:val="28"/>
        </w:rPr>
        <w:t>имальное</w:t>
      </w:r>
      <w:r w:rsidR="000015C8" w:rsidRPr="000015C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015C8">
        <w:rPr>
          <w:rFonts w:ascii="Times New Roman" w:hAnsi="Times New Roman" w:cs="Times New Roman"/>
          <w:sz w:val="28"/>
          <w:szCs w:val="28"/>
        </w:rPr>
        <w:t>значение</w:t>
      </w:r>
    </w:p>
    <w:p w:rsidR="002A1BC4" w:rsidRPr="000015C8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b</w:t>
      </w:r>
      <w:r w:rsidRPr="000015C8"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</w:t>
      </w:r>
      <w:r w:rsidRPr="000015C8">
        <w:rPr>
          <w:rFonts w:ascii="Times New Roman" w:hAnsi="Times New Roman" w:cs="Times New Roman"/>
          <w:sz w:val="28"/>
          <w:szCs w:val="28"/>
        </w:rPr>
        <w:t>::</w:t>
      </w:r>
      <w:proofErr w:type="spellStart"/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ToInt</w:t>
      </w:r>
      <w:proofErr w:type="spellEnd"/>
      <w:r w:rsidRPr="000015C8">
        <w:rPr>
          <w:rFonts w:ascii="Times New Roman" w:hAnsi="Times New Roman" w:cs="Times New Roman"/>
          <w:sz w:val="28"/>
          <w:szCs w:val="28"/>
        </w:rPr>
        <w:t>32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x</w:t>
      </w:r>
      <w:proofErr w:type="spellEnd"/>
      <w:r w:rsidRPr="000015C8">
        <w:rPr>
          <w:rFonts w:ascii="Times New Roman" w:hAnsi="Times New Roman" w:cs="Times New Roman"/>
          <w:sz w:val="28"/>
          <w:szCs w:val="28"/>
        </w:rPr>
        <w:t>-&gt;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0015C8">
        <w:rPr>
          <w:rFonts w:ascii="Times New Roman" w:hAnsi="Times New Roman" w:cs="Times New Roman"/>
          <w:sz w:val="28"/>
          <w:szCs w:val="28"/>
        </w:rPr>
        <w:t>);//</w:t>
      </w:r>
      <w:r w:rsidR="000015C8">
        <w:rPr>
          <w:rFonts w:ascii="Times New Roman" w:hAnsi="Times New Roman" w:cs="Times New Roman"/>
          <w:sz w:val="28"/>
          <w:szCs w:val="28"/>
        </w:rPr>
        <w:t>максимальное значение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015C8">
        <w:rPr>
          <w:rFonts w:ascii="Times New Roman" w:hAnsi="Times New Roman" w:cs="Times New Roman"/>
          <w:sz w:val="28"/>
          <w:szCs w:val="28"/>
        </w:rPr>
        <w:tab/>
      </w:r>
      <w:r w:rsidRPr="000015C8">
        <w:rPr>
          <w:rFonts w:ascii="Times New Roman" w:hAnsi="Times New Roman" w:cs="Times New Roman"/>
          <w:sz w:val="28"/>
          <w:szCs w:val="28"/>
        </w:rPr>
        <w:tab/>
      </w:r>
      <w:r w:rsidRPr="000015C8">
        <w:rPr>
          <w:rFonts w:ascii="Times New Roman" w:hAnsi="Times New Roman" w:cs="Times New Roman"/>
          <w:sz w:val="28"/>
          <w:szCs w:val="28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if (a &lt; b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String^ temp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Random^ rand =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gcnew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Random(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int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++) {</w:t>
      </w:r>
    </w:p>
    <w:p w:rsidR="002A1BC4" w:rsidRPr="002A1BC4" w:rsidRDefault="002A1BC4" w:rsidP="000015C8">
      <w:pPr>
        <w:autoSpaceDE w:val="0"/>
        <w:autoSpaceDN w:val="0"/>
        <w:adjustRightInd w:val="0"/>
        <w:spacing w:after="0" w:line="240" w:lineRule="auto"/>
        <w:ind w:left="2832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temp +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ToString(rand-&gt;Next(a, b + 1)) + " ";//</w:t>
      </w:r>
      <w:r w:rsidRPr="002A1BC4">
        <w:rPr>
          <w:rFonts w:ascii="Times New Roman" w:hAnsi="Times New Roman" w:cs="Times New Roman"/>
          <w:sz w:val="28"/>
          <w:szCs w:val="28"/>
        </w:rPr>
        <w:t>выводим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A1BC4">
        <w:rPr>
          <w:rFonts w:ascii="Times New Roman" w:hAnsi="Times New Roman" w:cs="Times New Roman"/>
          <w:sz w:val="28"/>
          <w:szCs w:val="28"/>
        </w:rPr>
        <w:t>рандомное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число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= temp-&gt;Remove(temp-&gt;Length - 1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this-&gt;txtResult-&gt;Text = " "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15C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A1BC4" w:rsidRPr="002A1BC4" w:rsidRDefault="002A1BC4" w:rsidP="000015C8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else </w:t>
      </w:r>
      <w:proofErr w:type="spellStart"/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essageBox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Show("</w:t>
      </w:r>
      <w:r w:rsidRPr="002A1BC4">
        <w:rPr>
          <w:rFonts w:ascii="Times New Roman" w:hAnsi="Times New Roman" w:cs="Times New Roman"/>
          <w:sz w:val="28"/>
          <w:szCs w:val="28"/>
        </w:rPr>
        <w:t>Максимальное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значение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диапазона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меньше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минимального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", "</w:t>
      </w:r>
      <w:r w:rsidRPr="002A1BC4">
        <w:rPr>
          <w:rFonts w:ascii="Times New Roman" w:hAnsi="Times New Roman" w:cs="Times New Roman"/>
          <w:sz w:val="28"/>
          <w:szCs w:val="28"/>
        </w:rPr>
        <w:t>Ошибка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essageBoxButtons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::OK,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essageBoxIcon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::Error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D519A2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else </w:t>
      </w:r>
      <w:proofErr w:type="spellStart"/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essageBox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Show("</w:t>
      </w:r>
      <w:r w:rsidRPr="002A1BC4">
        <w:rPr>
          <w:rFonts w:ascii="Times New Roman" w:hAnsi="Times New Roman" w:cs="Times New Roman"/>
          <w:sz w:val="28"/>
          <w:szCs w:val="28"/>
        </w:rPr>
        <w:t>Введите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исходные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данные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", "</w:t>
      </w:r>
      <w:r w:rsidRPr="002A1BC4">
        <w:rPr>
          <w:rFonts w:ascii="Times New Roman" w:hAnsi="Times New Roman" w:cs="Times New Roman"/>
          <w:sz w:val="28"/>
          <w:szCs w:val="28"/>
        </w:rPr>
        <w:t>Ошибка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essageBoxButtons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::OK,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essageBoxIcon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::Error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A1BC4" w:rsidRPr="002A1BC4" w:rsidRDefault="002A1BC4" w:rsidP="000015C8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btnDo_Click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EventArgs^  e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String^ mas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mas =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txtResult-&gt;Text = " ";</w:t>
      </w:r>
    </w:p>
    <w:p w:rsidR="002A1BC4" w:rsidRPr="002A1BC4" w:rsidRDefault="002A1BC4" w:rsidP="000015C8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array&lt;String^&gt;^ strings =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-&gt;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plit(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' ');</w:t>
      </w:r>
      <w:r w:rsidR="000015C8">
        <w:rPr>
          <w:rFonts w:ascii="Times New Roman" w:hAnsi="Times New Roman" w:cs="Times New Roman"/>
          <w:sz w:val="28"/>
          <w:szCs w:val="28"/>
          <w:lang w:val="en-US"/>
        </w:rPr>
        <w:t>//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исходный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массив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Converter&lt;String^, Int64&gt;^ converter =</w:t>
      </w:r>
    </w:p>
    <w:p w:rsidR="002A1BC4" w:rsidRPr="002A1BC4" w:rsidRDefault="00D519A2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2A1BC4" w:rsidRPr="002A1BC4">
        <w:rPr>
          <w:rFonts w:ascii="Times New Roman" w:hAnsi="Times New Roman" w:cs="Times New Roman"/>
          <w:sz w:val="28"/>
          <w:szCs w:val="28"/>
          <w:lang w:val="en-US"/>
        </w:rPr>
        <w:t>gcnew</w:t>
      </w:r>
      <w:proofErr w:type="spellEnd"/>
      <w:r w:rsidR="002A1BC4"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Converter&lt;String^, Int64&gt;(</w:t>
      </w:r>
      <w:proofErr w:type="gramStart"/>
      <w:r w:rsidR="002A1BC4" w:rsidRPr="002A1BC4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="002A1BC4" w:rsidRPr="002A1BC4">
        <w:rPr>
          <w:rFonts w:ascii="Times New Roman" w:hAnsi="Times New Roman" w:cs="Times New Roman"/>
          <w:sz w:val="28"/>
          <w:szCs w:val="28"/>
          <w:lang w:val="en-US"/>
        </w:rPr>
        <w:t>ToInt64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array&lt;String^&gt;^ cleaned =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gcnew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array&lt;String^&gt;(strings-&gt;Length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nt index = 0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each(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String^ s in strings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if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(!String::</w:t>
      </w:r>
      <w:proofErr w:type="spellStart"/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IsNullOrEmpty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)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cleaned[index++] = s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Array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Resize(cleaned, index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array&lt;Int64&gt;^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Array::</w:t>
      </w:r>
      <w:proofErr w:type="spellStart"/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All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cleaned, converter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</w:rPr>
        <w:t xml:space="preserve">Int64 </w:t>
      </w:r>
      <w:proofErr w:type="spellStart"/>
      <w:r w:rsidRPr="002A1BC4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2A1BC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A1BC4">
        <w:rPr>
          <w:rFonts w:ascii="Times New Roman" w:hAnsi="Times New Roman" w:cs="Times New Roman"/>
          <w:sz w:val="28"/>
          <w:szCs w:val="28"/>
        </w:rPr>
        <w:t>Max</w:t>
      </w:r>
      <w:proofErr w:type="spellEnd"/>
      <w:r w:rsidRPr="002A1BC4">
        <w:rPr>
          <w:rFonts w:ascii="Times New Roman" w:hAnsi="Times New Roman" w:cs="Times New Roman"/>
          <w:sz w:val="28"/>
          <w:szCs w:val="28"/>
        </w:rPr>
        <w:t>; //</w:t>
      </w:r>
      <w:proofErr w:type="spellStart"/>
      <w:r w:rsidRPr="002A1BC4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2A1BC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A1BC4">
        <w:rPr>
          <w:rFonts w:ascii="Times New Roman" w:hAnsi="Times New Roman" w:cs="Times New Roman"/>
          <w:sz w:val="28"/>
          <w:szCs w:val="28"/>
        </w:rPr>
        <w:t>max</w:t>
      </w:r>
      <w:proofErr w:type="spellEnd"/>
      <w:r w:rsidRPr="002A1BC4">
        <w:rPr>
          <w:rFonts w:ascii="Times New Roman" w:hAnsi="Times New Roman" w:cs="Times New Roman"/>
          <w:sz w:val="28"/>
          <w:szCs w:val="28"/>
        </w:rPr>
        <w:t xml:space="preserve"> и кол-ва элементов 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</w:rPr>
        <w:tab/>
      </w:r>
      <w:r w:rsidRPr="002A1BC4">
        <w:rPr>
          <w:rFonts w:ascii="Times New Roman" w:hAnsi="Times New Roman" w:cs="Times New Roman"/>
          <w:sz w:val="28"/>
          <w:szCs w:val="28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int l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Min = Max = </w:t>
      </w:r>
      <w:proofErr w:type="spellStart"/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0]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int l = 1; l &lt;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Length; ++l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[l] &gt; Max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Max =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[l]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[l] &lt; Min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Min =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[l]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x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-&gt;Text 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ToString(Max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in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-&gt;Text 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ToString(Min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Num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-&gt;Text 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ToString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Length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int j,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, size, n = 0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size 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ToInt32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Num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);//</w:t>
      </w:r>
      <w:r w:rsidRPr="002A1BC4">
        <w:rPr>
          <w:rFonts w:ascii="Times New Roman" w:hAnsi="Times New Roman" w:cs="Times New Roman"/>
          <w:sz w:val="28"/>
          <w:szCs w:val="28"/>
        </w:rPr>
        <w:t>количество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элементов</w:t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int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&lt; size;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++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if (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] == 0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j =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; j &lt; size - 1;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[j] = </w:t>
      </w:r>
      <w:proofErr w:type="spellStart"/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j + 1]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size--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-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n = n + 1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array&lt;int&gt;^ massiv2 =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gcnew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 array&lt;int&gt;(size)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String^ temp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for (int g = 0; g &lt; size; g++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massiv2[g] =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[g]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for (int k = 0; k &lt; size; ++k) {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 xml:space="preserve">temp +=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Convert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>ToString(massiv2[k]) + " "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</w:rPr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A1BC4">
        <w:rPr>
          <w:rFonts w:ascii="Times New Roman" w:hAnsi="Times New Roman" w:cs="Times New Roman"/>
          <w:sz w:val="28"/>
          <w:szCs w:val="28"/>
        </w:rPr>
        <w:tab/>
      </w:r>
      <w:r w:rsidRPr="002A1BC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2A1BC4">
        <w:rPr>
          <w:rFonts w:ascii="Times New Roman" w:hAnsi="Times New Roman" w:cs="Times New Roman"/>
          <w:sz w:val="28"/>
          <w:szCs w:val="28"/>
        </w:rPr>
        <w:t xml:space="preserve"> (n == 0) {</w:t>
      </w:r>
    </w:p>
    <w:p w:rsidR="002A1BC4" w:rsidRPr="002A1BC4" w:rsidRDefault="002A1BC4" w:rsidP="00D519A2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A1BC4">
        <w:rPr>
          <w:rFonts w:ascii="Times New Roman" w:hAnsi="Times New Roman" w:cs="Times New Roman"/>
          <w:sz w:val="28"/>
          <w:szCs w:val="28"/>
        </w:rPr>
        <w:t>MessageBox</w:t>
      </w:r>
      <w:proofErr w:type="spellEnd"/>
      <w:r w:rsidRPr="002A1BC4">
        <w:rPr>
          <w:rFonts w:ascii="Times New Roman" w:hAnsi="Times New Roman" w:cs="Times New Roman"/>
          <w:sz w:val="28"/>
          <w:szCs w:val="28"/>
        </w:rPr>
        <w:t>::</w:t>
      </w:r>
      <w:proofErr w:type="spellStart"/>
      <w:proofErr w:type="gramEnd"/>
      <w:r w:rsidRPr="002A1BC4">
        <w:rPr>
          <w:rFonts w:ascii="Times New Roman" w:hAnsi="Times New Roman" w:cs="Times New Roman"/>
          <w:sz w:val="28"/>
          <w:szCs w:val="28"/>
        </w:rPr>
        <w:t>Show</w:t>
      </w:r>
      <w:proofErr w:type="spellEnd"/>
      <w:r w:rsidRPr="002A1BC4">
        <w:rPr>
          <w:rFonts w:ascii="Times New Roman" w:hAnsi="Times New Roman" w:cs="Times New Roman"/>
          <w:sz w:val="28"/>
          <w:szCs w:val="28"/>
        </w:rPr>
        <w:t xml:space="preserve">("Массив не содержит нулевых элементов. Сжатие не производится", "Ошибка", </w:t>
      </w:r>
      <w:proofErr w:type="spellStart"/>
      <w:proofErr w:type="gramStart"/>
      <w:r w:rsidRPr="002A1BC4">
        <w:rPr>
          <w:rFonts w:ascii="Times New Roman" w:hAnsi="Times New Roman" w:cs="Times New Roman"/>
          <w:sz w:val="28"/>
          <w:szCs w:val="28"/>
        </w:rPr>
        <w:t>MessageBoxButtons</w:t>
      </w:r>
      <w:proofErr w:type="spellEnd"/>
      <w:r w:rsidRPr="002A1BC4">
        <w:rPr>
          <w:rFonts w:ascii="Times New Roman" w:hAnsi="Times New Roman" w:cs="Times New Roman"/>
          <w:sz w:val="28"/>
          <w:szCs w:val="28"/>
        </w:rPr>
        <w:t>::</w:t>
      </w:r>
      <w:proofErr w:type="gramEnd"/>
      <w:r w:rsidRPr="002A1BC4">
        <w:rPr>
          <w:rFonts w:ascii="Times New Roman" w:hAnsi="Times New Roman" w:cs="Times New Roman"/>
          <w:sz w:val="28"/>
          <w:szCs w:val="28"/>
        </w:rPr>
        <w:t xml:space="preserve">OK, </w:t>
      </w:r>
      <w:proofErr w:type="spellStart"/>
      <w:r w:rsidRPr="002A1BC4">
        <w:rPr>
          <w:rFonts w:ascii="Times New Roman" w:hAnsi="Times New Roman" w:cs="Times New Roman"/>
          <w:sz w:val="28"/>
          <w:szCs w:val="28"/>
        </w:rPr>
        <w:t>MessageBoxIcon</w:t>
      </w:r>
      <w:proofErr w:type="spellEnd"/>
      <w:r w:rsidRPr="002A1BC4">
        <w:rPr>
          <w:rFonts w:ascii="Times New Roman" w:hAnsi="Times New Roman" w:cs="Times New Roman"/>
          <w:sz w:val="28"/>
          <w:szCs w:val="28"/>
        </w:rPr>
        <w:t>::</w:t>
      </w:r>
      <w:proofErr w:type="spellStart"/>
      <w:r w:rsidRPr="002A1BC4">
        <w:rPr>
          <w:rFonts w:ascii="Times New Roman" w:hAnsi="Times New Roman" w:cs="Times New Roman"/>
          <w:sz w:val="28"/>
          <w:szCs w:val="28"/>
        </w:rPr>
        <w:t>Error</w:t>
      </w:r>
      <w:proofErr w:type="spellEnd"/>
      <w:r w:rsidRPr="002A1BC4">
        <w:rPr>
          <w:rFonts w:ascii="Times New Roman" w:hAnsi="Times New Roman" w:cs="Times New Roman"/>
          <w:sz w:val="28"/>
          <w:szCs w:val="28"/>
        </w:rPr>
        <w:t>);</w:t>
      </w:r>
      <w:r w:rsidRPr="002A1BC4">
        <w:rPr>
          <w:rFonts w:ascii="Times New Roman" w:hAnsi="Times New Roman" w:cs="Times New Roman"/>
          <w:sz w:val="28"/>
          <w:szCs w:val="28"/>
        </w:rPr>
        <w:tab/>
      </w:r>
      <w:r w:rsidRPr="002A1BC4">
        <w:rPr>
          <w:rFonts w:ascii="Times New Roman" w:hAnsi="Times New Roman" w:cs="Times New Roman"/>
          <w:sz w:val="28"/>
          <w:szCs w:val="28"/>
        </w:rPr>
        <w:tab/>
        <w:t>}</w:t>
      </w:r>
    </w:p>
    <w:p w:rsidR="002A1BC4" w:rsidRPr="007E5FD1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</w:rPr>
        <w:tab/>
      </w:r>
      <w:r w:rsidRPr="002A1BC4">
        <w:rPr>
          <w:rFonts w:ascii="Times New Roman" w:hAnsi="Times New Roman" w:cs="Times New Roman"/>
          <w:sz w:val="28"/>
          <w:szCs w:val="28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>else {</w:t>
      </w:r>
    </w:p>
    <w:p w:rsidR="002A1BC4" w:rsidRPr="007E5FD1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  <w:t>txtResult-&gt;Text = temp;//</w:t>
      </w:r>
      <w:r w:rsidRPr="002A1BC4">
        <w:rPr>
          <w:rFonts w:ascii="Times New Roman" w:hAnsi="Times New Roman" w:cs="Times New Roman"/>
          <w:sz w:val="28"/>
          <w:szCs w:val="28"/>
        </w:rPr>
        <w:t>вывод</w:t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1BC4">
        <w:rPr>
          <w:rFonts w:ascii="Times New Roman" w:hAnsi="Times New Roman" w:cs="Times New Roman"/>
          <w:sz w:val="28"/>
          <w:szCs w:val="28"/>
        </w:rPr>
        <w:t>результата</w:t>
      </w:r>
    </w:p>
    <w:p w:rsidR="002A1BC4" w:rsidRPr="007E5FD1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A1BC4" w:rsidRPr="007E5FD1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  <w:t>this-&gt;lblError1-&gt;Text = " "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5F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iv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-&gt;Text = mas;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2A1BC4" w:rsidRPr="002A1BC4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A1BC4" w:rsidRPr="002A1BC4" w:rsidRDefault="002A1BC4" w:rsidP="00D519A2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2A1BC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2A1BC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2A1BC4">
        <w:rPr>
          <w:rFonts w:ascii="Times New Roman" w:hAnsi="Times New Roman" w:cs="Times New Roman"/>
          <w:sz w:val="28"/>
          <w:szCs w:val="28"/>
          <w:lang w:val="en-US"/>
        </w:rPr>
        <w:t>txtMassiv_TextChanged</w:t>
      </w:r>
      <w:proofErr w:type="spellEnd"/>
      <w:r w:rsidRPr="002A1BC4">
        <w:rPr>
          <w:rFonts w:ascii="Times New Roman" w:hAnsi="Times New Roman" w:cs="Times New Roman"/>
          <w:sz w:val="28"/>
          <w:szCs w:val="28"/>
          <w:lang w:val="en-US"/>
        </w:rPr>
        <w:t>(System::Object^  sender, System::EventArgs^  e) {</w:t>
      </w:r>
    </w:p>
    <w:p w:rsidR="002A1BC4" w:rsidRPr="00734199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A1BC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34199">
        <w:rPr>
          <w:rFonts w:ascii="Times New Roman" w:hAnsi="Times New Roman" w:cs="Times New Roman"/>
          <w:sz w:val="28"/>
          <w:szCs w:val="28"/>
        </w:rPr>
        <w:t>}</w:t>
      </w:r>
    </w:p>
    <w:p w:rsidR="002A1BC4" w:rsidRPr="00734199" w:rsidRDefault="002A1BC4" w:rsidP="002A1B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A1BC4" w:rsidRDefault="002A1B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017DD" w:rsidRDefault="00CA58AA" w:rsidP="000F6F38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9" w:name="_Toc529911835"/>
      <w:r>
        <w:rPr>
          <w:rFonts w:ascii="Times New Roman" w:hAnsi="Times New Roman" w:cs="Times New Roman"/>
          <w:color w:val="auto"/>
        </w:rPr>
        <w:lastRenderedPageBreak/>
        <w:t>5</w:t>
      </w:r>
      <w:r w:rsidR="007017DD" w:rsidRPr="00542357">
        <w:rPr>
          <w:rFonts w:ascii="Times New Roman" w:hAnsi="Times New Roman" w:cs="Times New Roman"/>
          <w:color w:val="auto"/>
        </w:rPr>
        <w:t xml:space="preserve"> Результаты тестирования</w:t>
      </w:r>
      <w:bookmarkEnd w:id="9"/>
    </w:p>
    <w:p w:rsidR="007017DD" w:rsidRDefault="007017DD" w:rsidP="005818BA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ведённой ниже таблице (</w:t>
      </w:r>
      <w:r w:rsidRPr="007773D1">
        <w:rPr>
          <w:rFonts w:ascii="Times New Roman" w:hAnsi="Times New Roman" w:cs="Times New Roman"/>
          <w:sz w:val="28"/>
          <w:szCs w:val="28"/>
        </w:rPr>
        <w:t>таблица 2)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результаты </w:t>
      </w:r>
      <w:r w:rsidRPr="007773D1">
        <w:rPr>
          <w:rFonts w:ascii="Times New Roman" w:hAnsi="Times New Roman" w:cs="Times New Roman"/>
          <w:sz w:val="28"/>
          <w:szCs w:val="28"/>
        </w:rPr>
        <w:t>тестирования программы.</w:t>
      </w:r>
    </w:p>
    <w:tbl>
      <w:tblPr>
        <w:tblStyle w:val="a3"/>
        <w:tblpPr w:leftFromText="180" w:rightFromText="180" w:vertAnchor="text" w:horzAnchor="margin" w:tblpXSpec="center" w:tblpY="467"/>
        <w:tblW w:w="9667" w:type="dxa"/>
        <w:tblLook w:val="04A0" w:firstRow="1" w:lastRow="0" w:firstColumn="1" w:lastColumn="0" w:noHBand="0" w:noVBand="1"/>
      </w:tblPr>
      <w:tblGrid>
        <w:gridCol w:w="1714"/>
        <w:gridCol w:w="2026"/>
        <w:gridCol w:w="2129"/>
        <w:gridCol w:w="2313"/>
        <w:gridCol w:w="1485"/>
      </w:tblGrid>
      <w:tr w:rsidR="001D7DF6" w:rsidTr="002438DA">
        <w:trPr>
          <w:trHeight w:val="343"/>
        </w:trPr>
        <w:tc>
          <w:tcPr>
            <w:tcW w:w="0" w:type="auto"/>
            <w:gridSpan w:val="4"/>
            <w:vAlign w:val="center"/>
          </w:tcPr>
          <w:p w:rsidR="001D7DF6" w:rsidRPr="00CD4683" w:rsidRDefault="001D7DF6" w:rsidP="007E5FD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D4683">
              <w:rPr>
                <w:rFonts w:ascii="Times New Roman" w:hAnsi="Times New Roman" w:cs="Times New Roman"/>
                <w:b/>
                <w:sz w:val="28"/>
                <w:szCs w:val="28"/>
              </w:rPr>
              <w:t>Исходные данные</w:t>
            </w:r>
          </w:p>
        </w:tc>
        <w:tc>
          <w:tcPr>
            <w:tcW w:w="0" w:type="auto"/>
            <w:vAlign w:val="center"/>
          </w:tcPr>
          <w:p w:rsidR="001D7DF6" w:rsidRPr="00CD4683" w:rsidRDefault="001D7DF6" w:rsidP="007E5FD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D4683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</w:t>
            </w:r>
          </w:p>
        </w:tc>
      </w:tr>
      <w:tr w:rsidR="007E5FD1" w:rsidTr="00A1645E">
        <w:trPr>
          <w:trHeight w:val="320"/>
        </w:trPr>
        <w:tc>
          <w:tcPr>
            <w:tcW w:w="0" w:type="auto"/>
          </w:tcPr>
          <w:p w:rsidR="007E5FD1" w:rsidRPr="007E5FD1" w:rsidRDefault="007E5FD1" w:rsidP="007E5FD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Количество элементов массива</w:t>
            </w:r>
          </w:p>
        </w:tc>
        <w:tc>
          <w:tcPr>
            <w:tcW w:w="0" w:type="auto"/>
          </w:tcPr>
          <w:p w:rsidR="007E5FD1" w:rsidRPr="007E5FD1" w:rsidRDefault="007E5FD1" w:rsidP="007E5FD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Минимальное значение диапазона</w:t>
            </w:r>
          </w:p>
        </w:tc>
        <w:tc>
          <w:tcPr>
            <w:tcW w:w="0" w:type="auto"/>
          </w:tcPr>
          <w:p w:rsidR="007E5FD1" w:rsidRPr="007E5FD1" w:rsidRDefault="007E5FD1" w:rsidP="007E5FD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Максимальное значение диапазона</w:t>
            </w:r>
          </w:p>
        </w:tc>
        <w:tc>
          <w:tcPr>
            <w:tcW w:w="0" w:type="auto"/>
          </w:tcPr>
          <w:p w:rsidR="007E5FD1" w:rsidRPr="007E5FD1" w:rsidRDefault="001D7DF6" w:rsidP="007E5FD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 w:eastAsia="ru-RU"/>
              </w:rPr>
              <w:t>Исходный массив</w:t>
            </w:r>
          </w:p>
        </w:tc>
        <w:tc>
          <w:tcPr>
            <w:tcW w:w="0" w:type="auto"/>
          </w:tcPr>
          <w:p w:rsidR="007E5FD1" w:rsidRPr="00CD4683" w:rsidRDefault="007E5FD1" w:rsidP="007E5FD1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Результат сжатия</w:t>
            </w:r>
          </w:p>
        </w:tc>
      </w:tr>
      <w:tr w:rsidR="007E5FD1" w:rsidTr="000A5637">
        <w:trPr>
          <w:trHeight w:val="320"/>
        </w:trPr>
        <w:tc>
          <w:tcPr>
            <w:tcW w:w="0" w:type="auto"/>
          </w:tcPr>
          <w:p w:rsidR="007E5FD1" w:rsidRPr="00E74F6F" w:rsidRDefault="007E5FD1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74F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</w:tcPr>
          <w:p w:rsidR="007E5FD1" w:rsidRPr="00E74F6F" w:rsidRDefault="001D7DF6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7E5FD1" w:rsidRPr="00E74F6F" w:rsidRDefault="001D7DF6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tbl>
            <w:tblPr>
              <w:tblW w:w="2097" w:type="dxa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097"/>
            </w:tblGrid>
            <w:tr w:rsidR="007E5FD1" w:rsidRPr="00E74F6F" w:rsidTr="00F73724">
              <w:trPr>
                <w:trHeight w:val="137"/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7E5FD1" w:rsidRPr="00E74F6F" w:rsidRDefault="00B34E2C" w:rsidP="00BB6963">
                  <w:pPr>
                    <w:framePr w:hSpace="180" w:wrap="around" w:vAnchor="text" w:hAnchor="margin" w:xAlign="center" w:y="467"/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  <w:t>0 1 1 0</w:t>
                  </w:r>
                </w:p>
              </w:tc>
            </w:tr>
            <w:tr w:rsidR="007E5FD1" w:rsidRPr="00E74F6F" w:rsidTr="00F73724">
              <w:trPr>
                <w:trHeight w:val="252"/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7E5FD1" w:rsidRPr="00E74F6F" w:rsidRDefault="007E5FD1" w:rsidP="00BB6963">
                  <w:pPr>
                    <w:framePr w:hSpace="180" w:wrap="around" w:vAnchor="text" w:hAnchor="margin" w:xAlign="center" w:y="467"/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en-US" w:eastAsia="ru-RU"/>
                    </w:rPr>
                  </w:pPr>
                </w:p>
              </w:tc>
            </w:tr>
          </w:tbl>
          <w:p w:rsidR="007E5FD1" w:rsidRPr="00E74F6F" w:rsidRDefault="007E5FD1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:rsidR="007E5FD1" w:rsidRPr="00B34E2C" w:rsidRDefault="00B34E2C" w:rsidP="001D7DF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1</w:t>
            </w:r>
          </w:p>
        </w:tc>
      </w:tr>
      <w:tr w:rsidR="007E5FD1" w:rsidTr="00A000C5">
        <w:trPr>
          <w:trHeight w:val="343"/>
        </w:trPr>
        <w:tc>
          <w:tcPr>
            <w:tcW w:w="0" w:type="auto"/>
          </w:tcPr>
          <w:p w:rsidR="007E5FD1" w:rsidRPr="00E74F6F" w:rsidRDefault="007E5FD1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74F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</w:tcPr>
          <w:p w:rsidR="007E5FD1" w:rsidRPr="00E74F6F" w:rsidRDefault="00B34E2C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7E5FD1" w:rsidRPr="00E74F6F" w:rsidRDefault="00B34E2C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</w:tcPr>
          <w:tbl>
            <w:tblPr>
              <w:tblW w:w="2058" w:type="dxa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058"/>
            </w:tblGrid>
            <w:tr w:rsidR="007E5FD1" w:rsidRPr="00E74F6F" w:rsidTr="00F73724">
              <w:trPr>
                <w:trHeight w:val="137"/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7E5FD1" w:rsidRPr="00E74F6F" w:rsidRDefault="00B34E2C" w:rsidP="00BB6963">
                  <w:pPr>
                    <w:framePr w:hSpace="180" w:wrap="around" w:vAnchor="text" w:hAnchor="margin" w:xAlign="center" w:y="467"/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  <w:t>1 4 0 6</w:t>
                  </w:r>
                </w:p>
              </w:tc>
            </w:tr>
            <w:tr w:rsidR="007E5FD1" w:rsidRPr="00E74F6F" w:rsidTr="00F73724">
              <w:trPr>
                <w:trHeight w:val="209"/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7E5FD1" w:rsidRPr="00E74F6F" w:rsidRDefault="007E5FD1" w:rsidP="00BB6963">
                  <w:pPr>
                    <w:framePr w:hSpace="180" w:wrap="around" w:vAnchor="text" w:hAnchor="margin" w:xAlign="center" w:y="467"/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</w:pPr>
                </w:p>
              </w:tc>
            </w:tr>
          </w:tbl>
          <w:p w:rsidR="007E5FD1" w:rsidRPr="00E74F6F" w:rsidRDefault="007E5FD1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</w:tcPr>
          <w:p w:rsidR="007E5FD1" w:rsidRPr="00B34E2C" w:rsidRDefault="00B34E2C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4 6</w:t>
            </w:r>
          </w:p>
        </w:tc>
      </w:tr>
      <w:tr w:rsidR="007E5FD1" w:rsidTr="00E96465">
        <w:trPr>
          <w:trHeight w:val="320"/>
        </w:trPr>
        <w:tc>
          <w:tcPr>
            <w:tcW w:w="0" w:type="auto"/>
          </w:tcPr>
          <w:p w:rsidR="007E5FD1" w:rsidRPr="00E74F6F" w:rsidRDefault="00B34E2C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</w:tcPr>
          <w:p w:rsidR="007E5FD1" w:rsidRPr="00E74F6F" w:rsidRDefault="00B34E2C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7E5FD1" w:rsidRPr="00E74F6F" w:rsidRDefault="00B34E2C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</w:tcPr>
          <w:p w:rsidR="007E5FD1" w:rsidRPr="00E74F6F" w:rsidRDefault="00B34E2C" w:rsidP="00B34E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 8 0 3 4 1</w:t>
            </w:r>
          </w:p>
        </w:tc>
        <w:tc>
          <w:tcPr>
            <w:tcW w:w="0" w:type="auto"/>
          </w:tcPr>
          <w:p w:rsidR="007E5FD1" w:rsidRPr="00E74F6F" w:rsidRDefault="00B34E2C" w:rsidP="007E5FD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 8 3 4 1</w:t>
            </w:r>
          </w:p>
        </w:tc>
      </w:tr>
    </w:tbl>
    <w:p w:rsidR="007017DD" w:rsidRDefault="007017DD" w:rsidP="007017D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 – Результаты тестирования программы</w:t>
      </w:r>
    </w:p>
    <w:p w:rsidR="003D7F72" w:rsidRDefault="003D7F72" w:rsidP="00E74F6F">
      <w:pPr>
        <w:jc w:val="center"/>
      </w:pPr>
    </w:p>
    <w:p w:rsidR="00DA200B" w:rsidRPr="00DA200B" w:rsidRDefault="00A155E7" w:rsidP="00DA200B">
      <w:pPr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На</w:t>
      </w:r>
      <w:r w:rsidR="003C08A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рисунке 3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представлен результат тестирования программы с незаполненными исходными данными.</w:t>
      </w:r>
    </w:p>
    <w:p w:rsidR="00DA200B" w:rsidRPr="007E5FD1" w:rsidRDefault="00DA200B" w:rsidP="00E74F6F">
      <w:pPr>
        <w:jc w:val="center"/>
      </w:pPr>
      <w:r>
        <w:rPr>
          <w:noProof/>
          <w:lang w:eastAsia="ru-RU"/>
        </w:rPr>
        <w:drawing>
          <wp:inline distT="0" distB="0" distL="0" distR="0" wp14:anchorId="6CBB49D0" wp14:editId="1FA5F6DA">
            <wp:extent cx="5643333" cy="31623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4015" t="6318" r="38827" b="34883"/>
                    <a:stretch/>
                  </pic:blipFill>
                  <pic:spPr bwMode="auto">
                    <a:xfrm>
                      <a:off x="0" y="0"/>
                      <a:ext cx="5665535" cy="31747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C08AF" w:rsidRDefault="003C08AF" w:rsidP="003C08A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Результат тестирования программы с незаполненными исходными данными</w:t>
      </w:r>
    </w:p>
    <w:p w:rsidR="00F936C9" w:rsidRPr="007E5FD1" w:rsidRDefault="00F936C9" w:rsidP="003C08AF">
      <w:pPr>
        <w:jc w:val="center"/>
      </w:pPr>
    </w:p>
    <w:p w:rsidR="00A155E7" w:rsidRDefault="00A155E7" w:rsidP="00A155E7">
      <w:pPr>
        <w:rPr>
          <w:noProof/>
          <w:lang w:eastAsia="ru-RU"/>
        </w:rPr>
      </w:pPr>
    </w:p>
    <w:p w:rsidR="00A155E7" w:rsidRDefault="00A155E7">
      <w:pPr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:rsidR="00A155E7" w:rsidRPr="00A155E7" w:rsidRDefault="00907DD0" w:rsidP="00A155E7">
      <w:pPr>
        <w:ind w:firstLine="708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На рисунке 4</w:t>
      </w:r>
      <w:r w:rsidR="00A155E7" w:rsidRPr="00A155E7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представлен результат тестирования программы с максимальным значением диапазона меньше минимального.</w:t>
      </w:r>
    </w:p>
    <w:p w:rsidR="00A155E7" w:rsidRDefault="00A155E7" w:rsidP="00A155E7">
      <w:pPr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B332AA8" wp14:editId="44F836E3">
            <wp:extent cx="5562600" cy="3230299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848" t="6157" r="38942" b="34778"/>
                    <a:stretch/>
                  </pic:blipFill>
                  <pic:spPr bwMode="auto">
                    <a:xfrm>
                      <a:off x="0" y="0"/>
                      <a:ext cx="5576252" cy="32382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1E40" w:rsidRDefault="003E6466" w:rsidP="003E6466">
      <w:pPr>
        <w:jc w:val="center"/>
        <w:rPr>
          <w:noProof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 –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Результат тестирования программы с </w:t>
      </w:r>
      <w:r w:rsidRPr="00A155E7">
        <w:rPr>
          <w:rFonts w:ascii="Times New Roman" w:hAnsi="Times New Roman" w:cs="Times New Roman"/>
          <w:noProof/>
          <w:sz w:val="28"/>
          <w:szCs w:val="28"/>
          <w:lang w:eastAsia="ru-RU"/>
        </w:rPr>
        <w:t>максимальным значением диапазона меньше минимального</w:t>
      </w:r>
    </w:p>
    <w:p w:rsidR="00F936C9" w:rsidRDefault="00907DD0" w:rsidP="00A77DA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5</w:t>
      </w:r>
      <w:r w:rsidR="00A77DAC" w:rsidRPr="00A77DAC">
        <w:rPr>
          <w:rFonts w:ascii="Times New Roman" w:hAnsi="Times New Roman" w:cs="Times New Roman"/>
          <w:sz w:val="28"/>
          <w:szCs w:val="28"/>
        </w:rPr>
        <w:t xml:space="preserve"> представлен результат тестирования программы при вводе исходного массива пользователем.</w:t>
      </w:r>
    </w:p>
    <w:p w:rsidR="00401E40" w:rsidRDefault="00401E40" w:rsidP="00A77DAC">
      <w:pPr>
        <w:ind w:firstLine="708"/>
        <w:jc w:val="both"/>
        <w:rPr>
          <w:noProof/>
          <w:lang w:eastAsia="ru-RU"/>
        </w:rPr>
      </w:pPr>
    </w:p>
    <w:p w:rsidR="00FD2CE0" w:rsidRDefault="00401E40" w:rsidP="00401E40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9E053" wp14:editId="7350C993">
            <wp:extent cx="4175760" cy="299401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5645" t="9351" r="58952" b="46636"/>
                    <a:stretch/>
                  </pic:blipFill>
                  <pic:spPr bwMode="auto">
                    <a:xfrm>
                      <a:off x="0" y="0"/>
                      <a:ext cx="4244330" cy="3043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1E40" w:rsidRPr="00907DD0" w:rsidRDefault="00907DD0" w:rsidP="00907DD0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Ре</w:t>
      </w:r>
      <w:r w:rsidR="00B73D6D">
        <w:rPr>
          <w:rFonts w:ascii="Times New Roman" w:hAnsi="Times New Roman" w:cs="Times New Roman"/>
          <w:noProof/>
          <w:sz w:val="28"/>
          <w:szCs w:val="28"/>
          <w:lang w:eastAsia="ru-RU"/>
        </w:rPr>
        <w:t>зультат тестирования программы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A77DAC">
        <w:rPr>
          <w:rFonts w:ascii="Times New Roman" w:hAnsi="Times New Roman" w:cs="Times New Roman"/>
          <w:sz w:val="28"/>
          <w:szCs w:val="28"/>
        </w:rPr>
        <w:t xml:space="preserve">при вводе </w:t>
      </w:r>
      <w:r>
        <w:rPr>
          <w:rFonts w:ascii="Times New Roman" w:hAnsi="Times New Roman" w:cs="Times New Roman"/>
          <w:sz w:val="28"/>
          <w:szCs w:val="28"/>
        </w:rPr>
        <w:t>исходного массива пользователем</w:t>
      </w:r>
    </w:p>
    <w:p w:rsidR="00466D42" w:rsidRPr="00466D42" w:rsidRDefault="00907DD0" w:rsidP="00466D42">
      <w:pPr>
        <w:ind w:firstLine="708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На рисунке 6</w:t>
      </w:r>
      <w:r w:rsidR="00466D42" w:rsidRPr="00466D4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представлен результат работы программы при вводе массива, не содержащего нулевых элементов.</w:t>
      </w:r>
    </w:p>
    <w:p w:rsidR="00B73D6D" w:rsidRDefault="00466D42">
      <w:r>
        <w:rPr>
          <w:noProof/>
          <w:lang w:eastAsia="ru-RU"/>
        </w:rPr>
        <w:drawing>
          <wp:inline distT="0" distB="0" distL="0" distR="0" wp14:anchorId="6A65540F" wp14:editId="4C56C287">
            <wp:extent cx="5768340" cy="3329377"/>
            <wp:effectExtent l="0" t="0" r="381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3848" t="6157" r="38813" b="35006"/>
                    <a:stretch/>
                  </pic:blipFill>
                  <pic:spPr bwMode="auto">
                    <a:xfrm>
                      <a:off x="0" y="0"/>
                      <a:ext cx="5790739" cy="33423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3D6D" w:rsidRPr="00907DD0" w:rsidRDefault="00B73D6D" w:rsidP="00B73D6D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Результат тестирования программы при вводе </w:t>
      </w:r>
      <w:r w:rsidRPr="00466D42">
        <w:rPr>
          <w:rFonts w:ascii="Times New Roman" w:hAnsi="Times New Roman" w:cs="Times New Roman"/>
          <w:noProof/>
          <w:sz w:val="28"/>
          <w:szCs w:val="28"/>
          <w:lang w:eastAsia="ru-RU"/>
        </w:rPr>
        <w:t>массива, не содержащего нулевых элементов</w:t>
      </w:r>
    </w:p>
    <w:p w:rsidR="00401E40" w:rsidRDefault="00401E40">
      <w:r>
        <w:br w:type="page"/>
      </w:r>
    </w:p>
    <w:p w:rsidR="00F936C9" w:rsidRDefault="00F936C9" w:rsidP="00AB3B4E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0" w:name="_Toc529911836"/>
      <w:r w:rsidRPr="00ED36AA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10"/>
    </w:p>
    <w:p w:rsidR="00F936C9" w:rsidRPr="00F07A00" w:rsidRDefault="00F936C9" w:rsidP="005818BA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</w:t>
      </w:r>
      <w:r w:rsidR="00F07A00">
        <w:rPr>
          <w:rFonts w:ascii="Times New Roman" w:hAnsi="Times New Roman" w:cs="Times New Roman"/>
          <w:sz w:val="28"/>
          <w:szCs w:val="28"/>
        </w:rPr>
        <w:t xml:space="preserve">работы была написана программа в середе разработки </w:t>
      </w:r>
      <w:r w:rsidR="00F07A00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F07A00" w:rsidRPr="00F07A00">
        <w:rPr>
          <w:rFonts w:ascii="Times New Roman" w:hAnsi="Times New Roman" w:cs="Times New Roman"/>
          <w:sz w:val="28"/>
          <w:szCs w:val="28"/>
        </w:rPr>
        <w:t xml:space="preserve"> </w:t>
      </w:r>
      <w:r w:rsidR="00F07A00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F07A00">
        <w:rPr>
          <w:rFonts w:ascii="Times New Roman" w:hAnsi="Times New Roman" w:cs="Times New Roman"/>
          <w:sz w:val="28"/>
          <w:szCs w:val="28"/>
        </w:rPr>
        <w:t>, сжимающая исходный массив, путём удаления из него нулевых элементов. Программа корректно производит генерацию массива при вводе исходных данных пользователем и сжатие массива. Также программа корректно выводит на экран сообщения об ошибках.</w:t>
      </w:r>
    </w:p>
    <w:p w:rsidR="00F936C9" w:rsidRPr="00F936C9" w:rsidRDefault="00F936C9" w:rsidP="00E74F6F">
      <w:pPr>
        <w:jc w:val="center"/>
      </w:pPr>
    </w:p>
    <w:sectPr w:rsidR="00F936C9" w:rsidRPr="00F936C9" w:rsidSect="00AE3C44">
      <w:footerReference w:type="default" r:id="rId23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62F4" w:rsidRDefault="00A962F4" w:rsidP="00AE3C44">
      <w:pPr>
        <w:spacing w:after="0" w:line="240" w:lineRule="auto"/>
      </w:pPr>
      <w:r>
        <w:separator/>
      </w:r>
    </w:p>
  </w:endnote>
  <w:endnote w:type="continuationSeparator" w:id="0">
    <w:p w:rsidR="00A962F4" w:rsidRDefault="00A962F4" w:rsidP="00AE3C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224434"/>
      <w:docPartObj>
        <w:docPartGallery w:val="Page Numbers (Bottom of Page)"/>
        <w:docPartUnique/>
      </w:docPartObj>
    </w:sdtPr>
    <w:sdtEndPr/>
    <w:sdtContent>
      <w:p w:rsidR="00AE3C44" w:rsidRDefault="00AE3C4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3D8A">
          <w:rPr>
            <w:noProof/>
          </w:rPr>
          <w:t>16</w:t>
        </w:r>
        <w:r>
          <w:fldChar w:fldCharType="end"/>
        </w:r>
      </w:p>
    </w:sdtContent>
  </w:sdt>
  <w:p w:rsidR="00AE3C44" w:rsidRDefault="00AE3C4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62F4" w:rsidRDefault="00A962F4" w:rsidP="00AE3C44">
      <w:pPr>
        <w:spacing w:after="0" w:line="240" w:lineRule="auto"/>
      </w:pPr>
      <w:r>
        <w:separator/>
      </w:r>
    </w:p>
  </w:footnote>
  <w:footnote w:type="continuationSeparator" w:id="0">
    <w:p w:rsidR="00A962F4" w:rsidRDefault="00A962F4" w:rsidP="00AE3C4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7646"/>
    <w:rsid w:val="000015C8"/>
    <w:rsid w:val="00013598"/>
    <w:rsid w:val="00025E33"/>
    <w:rsid w:val="0007263F"/>
    <w:rsid w:val="000F6F38"/>
    <w:rsid w:val="00147C4C"/>
    <w:rsid w:val="00167226"/>
    <w:rsid w:val="0018064D"/>
    <w:rsid w:val="00186E55"/>
    <w:rsid w:val="001D3675"/>
    <w:rsid w:val="001D7DF6"/>
    <w:rsid w:val="00200D05"/>
    <w:rsid w:val="00201A11"/>
    <w:rsid w:val="00206276"/>
    <w:rsid w:val="00206384"/>
    <w:rsid w:val="002325D1"/>
    <w:rsid w:val="002656BC"/>
    <w:rsid w:val="00286D75"/>
    <w:rsid w:val="00291990"/>
    <w:rsid w:val="002A1BC4"/>
    <w:rsid w:val="002E3C20"/>
    <w:rsid w:val="0031671F"/>
    <w:rsid w:val="00321EC8"/>
    <w:rsid w:val="00341CBC"/>
    <w:rsid w:val="00373C66"/>
    <w:rsid w:val="0038103D"/>
    <w:rsid w:val="00392175"/>
    <w:rsid w:val="003B6AAF"/>
    <w:rsid w:val="003C08AF"/>
    <w:rsid w:val="003D3F43"/>
    <w:rsid w:val="003D7F72"/>
    <w:rsid w:val="003E6466"/>
    <w:rsid w:val="00401E40"/>
    <w:rsid w:val="00402525"/>
    <w:rsid w:val="00423731"/>
    <w:rsid w:val="00437552"/>
    <w:rsid w:val="0044519C"/>
    <w:rsid w:val="00446A46"/>
    <w:rsid w:val="00465AF3"/>
    <w:rsid w:val="00466D42"/>
    <w:rsid w:val="004B3C8C"/>
    <w:rsid w:val="004E0F28"/>
    <w:rsid w:val="004E69DD"/>
    <w:rsid w:val="0050349E"/>
    <w:rsid w:val="00517774"/>
    <w:rsid w:val="00551FFF"/>
    <w:rsid w:val="005540AA"/>
    <w:rsid w:val="00576358"/>
    <w:rsid w:val="005818BA"/>
    <w:rsid w:val="005B7047"/>
    <w:rsid w:val="005D3EC6"/>
    <w:rsid w:val="005D7093"/>
    <w:rsid w:val="005F21C0"/>
    <w:rsid w:val="005F6075"/>
    <w:rsid w:val="006020F0"/>
    <w:rsid w:val="006178CD"/>
    <w:rsid w:val="00643D5B"/>
    <w:rsid w:val="006459F9"/>
    <w:rsid w:val="006623AE"/>
    <w:rsid w:val="006A285D"/>
    <w:rsid w:val="006D762D"/>
    <w:rsid w:val="006E7D08"/>
    <w:rsid w:val="007017DD"/>
    <w:rsid w:val="00734199"/>
    <w:rsid w:val="00736DC0"/>
    <w:rsid w:val="0074494B"/>
    <w:rsid w:val="00754E1A"/>
    <w:rsid w:val="007907D3"/>
    <w:rsid w:val="007A4231"/>
    <w:rsid w:val="007B05B5"/>
    <w:rsid w:val="007B0F0D"/>
    <w:rsid w:val="007E14CF"/>
    <w:rsid w:val="007E5FD1"/>
    <w:rsid w:val="007F13B8"/>
    <w:rsid w:val="008439CD"/>
    <w:rsid w:val="008576B2"/>
    <w:rsid w:val="0086522A"/>
    <w:rsid w:val="008A3707"/>
    <w:rsid w:val="008A792C"/>
    <w:rsid w:val="00907DD0"/>
    <w:rsid w:val="00914FA6"/>
    <w:rsid w:val="009313D5"/>
    <w:rsid w:val="009341E2"/>
    <w:rsid w:val="00951C7E"/>
    <w:rsid w:val="00954E28"/>
    <w:rsid w:val="00957409"/>
    <w:rsid w:val="00965183"/>
    <w:rsid w:val="009865BA"/>
    <w:rsid w:val="009B08B8"/>
    <w:rsid w:val="009D282A"/>
    <w:rsid w:val="009D3378"/>
    <w:rsid w:val="009E1BE4"/>
    <w:rsid w:val="009E5FC3"/>
    <w:rsid w:val="00A155E7"/>
    <w:rsid w:val="00A444A0"/>
    <w:rsid w:val="00A514E2"/>
    <w:rsid w:val="00A77DAC"/>
    <w:rsid w:val="00A962F4"/>
    <w:rsid w:val="00A9670A"/>
    <w:rsid w:val="00AB3B4E"/>
    <w:rsid w:val="00AB4247"/>
    <w:rsid w:val="00AB663B"/>
    <w:rsid w:val="00AC6770"/>
    <w:rsid w:val="00AE3C44"/>
    <w:rsid w:val="00AF1479"/>
    <w:rsid w:val="00B11D7D"/>
    <w:rsid w:val="00B16A73"/>
    <w:rsid w:val="00B269A1"/>
    <w:rsid w:val="00B33D94"/>
    <w:rsid w:val="00B34E2C"/>
    <w:rsid w:val="00B43C15"/>
    <w:rsid w:val="00B536C4"/>
    <w:rsid w:val="00B73D6D"/>
    <w:rsid w:val="00B752BE"/>
    <w:rsid w:val="00B96BFA"/>
    <w:rsid w:val="00BA04B3"/>
    <w:rsid w:val="00BA42EC"/>
    <w:rsid w:val="00BA45DF"/>
    <w:rsid w:val="00BA5B30"/>
    <w:rsid w:val="00BA6D9E"/>
    <w:rsid w:val="00BB6963"/>
    <w:rsid w:val="00BC31D5"/>
    <w:rsid w:val="00BE0F7A"/>
    <w:rsid w:val="00C0728A"/>
    <w:rsid w:val="00C1062B"/>
    <w:rsid w:val="00C24A74"/>
    <w:rsid w:val="00C4095C"/>
    <w:rsid w:val="00C40C33"/>
    <w:rsid w:val="00C45DE0"/>
    <w:rsid w:val="00C54B7C"/>
    <w:rsid w:val="00C663B2"/>
    <w:rsid w:val="00C81778"/>
    <w:rsid w:val="00CA3D41"/>
    <w:rsid w:val="00CA58AA"/>
    <w:rsid w:val="00CB095B"/>
    <w:rsid w:val="00CB1E26"/>
    <w:rsid w:val="00CB6D0B"/>
    <w:rsid w:val="00CD4683"/>
    <w:rsid w:val="00CF0BF5"/>
    <w:rsid w:val="00D0214E"/>
    <w:rsid w:val="00D03FEB"/>
    <w:rsid w:val="00D14196"/>
    <w:rsid w:val="00D27646"/>
    <w:rsid w:val="00D519A2"/>
    <w:rsid w:val="00D529FA"/>
    <w:rsid w:val="00D618D6"/>
    <w:rsid w:val="00D8604B"/>
    <w:rsid w:val="00D96E08"/>
    <w:rsid w:val="00DA200B"/>
    <w:rsid w:val="00DA701A"/>
    <w:rsid w:val="00DB71B2"/>
    <w:rsid w:val="00DD4287"/>
    <w:rsid w:val="00DE065B"/>
    <w:rsid w:val="00E41D16"/>
    <w:rsid w:val="00E46578"/>
    <w:rsid w:val="00E74F6F"/>
    <w:rsid w:val="00E83E23"/>
    <w:rsid w:val="00E916C7"/>
    <w:rsid w:val="00EA3D50"/>
    <w:rsid w:val="00EA4C0C"/>
    <w:rsid w:val="00EC6185"/>
    <w:rsid w:val="00EF78B6"/>
    <w:rsid w:val="00EF7DF5"/>
    <w:rsid w:val="00F07A00"/>
    <w:rsid w:val="00F2155B"/>
    <w:rsid w:val="00F34259"/>
    <w:rsid w:val="00F90A48"/>
    <w:rsid w:val="00F91F98"/>
    <w:rsid w:val="00F936C9"/>
    <w:rsid w:val="00FD2CE0"/>
    <w:rsid w:val="00FE2AC5"/>
    <w:rsid w:val="00FE5488"/>
    <w:rsid w:val="00FF16B3"/>
    <w:rsid w:val="00FF3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F364CC"/>
  <w15:docId w15:val="{84B61287-A320-482C-9907-FB558F0E1D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7646"/>
  </w:style>
  <w:style w:type="paragraph" w:styleId="1">
    <w:name w:val="heading 1"/>
    <w:basedOn w:val="a"/>
    <w:next w:val="a"/>
    <w:link w:val="10"/>
    <w:uiPriority w:val="9"/>
    <w:qFormat/>
    <w:rsid w:val="0044519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14F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451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914F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3">
    <w:name w:val="Table Grid"/>
    <w:basedOn w:val="a1"/>
    <w:uiPriority w:val="59"/>
    <w:rsid w:val="00F91F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74494B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7449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4494B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AE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E3C44"/>
  </w:style>
  <w:style w:type="paragraph" w:styleId="a9">
    <w:name w:val="footer"/>
    <w:basedOn w:val="a"/>
    <w:link w:val="aa"/>
    <w:uiPriority w:val="99"/>
    <w:unhideWhenUsed/>
    <w:rsid w:val="00AE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E3C44"/>
  </w:style>
  <w:style w:type="paragraph" w:styleId="ab">
    <w:name w:val="TOC Heading"/>
    <w:basedOn w:val="1"/>
    <w:next w:val="a"/>
    <w:uiPriority w:val="39"/>
    <w:unhideWhenUsed/>
    <w:qFormat/>
    <w:rsid w:val="00AB424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B4247"/>
    <w:pPr>
      <w:spacing w:after="100"/>
    </w:pPr>
  </w:style>
  <w:style w:type="character" w:styleId="ac">
    <w:name w:val="Hyperlink"/>
    <w:basedOn w:val="a0"/>
    <w:uiPriority w:val="99"/>
    <w:unhideWhenUsed/>
    <w:rsid w:val="00AB424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06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03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8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1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FF4D1F-EABB-4DBD-861A-E3C284F934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17</Pages>
  <Words>1163</Words>
  <Characters>6635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hk</dc:creator>
  <cp:keywords/>
  <dc:description/>
  <cp:lastModifiedBy>Mashk</cp:lastModifiedBy>
  <cp:revision>71</cp:revision>
  <dcterms:created xsi:type="dcterms:W3CDTF">2018-12-20T14:36:00Z</dcterms:created>
  <dcterms:modified xsi:type="dcterms:W3CDTF">2018-12-21T15:18:00Z</dcterms:modified>
</cp:coreProperties>
</file>